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0234" w:rsidRDefault="00930234" w:rsidP="00E5409E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物品界面</w:t>
      </w:r>
      <w:bookmarkStart w:id="0" w:name="_GoBack"/>
      <w:bookmarkEnd w:id="0"/>
    </w:p>
    <w:p w:rsidR="00AA576C" w:rsidRPr="008F73FA" w:rsidRDefault="00AA576C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t>插件介绍</w:t>
      </w:r>
    </w:p>
    <w:p w:rsidR="00AA576C" w:rsidRPr="00E5409E" w:rsidRDefault="00AA576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ab/>
      </w:r>
      <w:r w:rsidRPr="00E5409E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D40162" w:rsidRPr="00E5409E">
        <w:rPr>
          <w:rFonts w:ascii="Tahoma" w:eastAsia="微软雅黑" w:hAnsi="Tahoma" w:cstheme="minorBidi"/>
          <w:kern w:val="0"/>
          <w:sz w:val="22"/>
        </w:rPr>
        <w:t>MOG_SceneItem</w:t>
      </w:r>
      <w:proofErr w:type="spellEnd"/>
      <w:r w:rsidRPr="00E5409E">
        <w:rPr>
          <w:rFonts w:ascii="Tahoma" w:eastAsia="微软雅黑" w:hAnsi="Tahoma" w:cstheme="minorBidi" w:hint="eastAsia"/>
          <w:kern w:val="0"/>
          <w:sz w:val="22"/>
        </w:rPr>
        <w:tab/>
      </w:r>
      <w:r w:rsidRPr="00E5409E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/>
          <w:kern w:val="0"/>
          <w:sz w:val="22"/>
        </w:rPr>
        <w:t>–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全自定义</w:t>
      </w:r>
      <w:r w:rsidR="00D40162" w:rsidRPr="00E5409E">
        <w:rPr>
          <w:rFonts w:ascii="Tahoma" w:eastAsia="微软雅黑" w:hAnsi="Tahoma" w:cstheme="minorBidi" w:hint="eastAsia"/>
          <w:kern w:val="0"/>
          <w:sz w:val="22"/>
        </w:rPr>
        <w:t>物品界面</w:t>
      </w:r>
    </w:p>
    <w:p w:rsidR="00D40162" w:rsidRPr="00E5409E" w:rsidRDefault="00D40162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全自定义物品界面可以完全单独作为一个插件进行使用，它只针对物品界面美化。</w:t>
      </w:r>
    </w:p>
    <w:p w:rsidR="00BF56AA" w:rsidRPr="00E5409E" w:rsidRDefault="00E5409E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分成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五个部分，物品类型、物品窗口、角色窗口、选择框、杂项数据。</w:t>
      </w:r>
    </w:p>
    <w:p w:rsidR="00305A2E" w:rsidRPr="008A4BD6" w:rsidRDefault="008A4BD6" w:rsidP="008A4BD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置物品</w:t>
      </w:r>
      <w:r w:rsidRPr="008A4BD6">
        <w:rPr>
          <w:rFonts w:ascii="Tahoma" w:eastAsia="微软雅黑" w:hAnsi="Tahoma" w:cstheme="minorBidi" w:hint="eastAsia"/>
          <w:kern w:val="0"/>
          <w:sz w:val="22"/>
        </w:rPr>
        <w:t>窗口为多列，具体内容去看看“窗口与布局”。</w:t>
      </w:r>
    </w:p>
    <w:p w:rsidR="00FC21BC" w:rsidRPr="00E5409E" w:rsidRDefault="000C0016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8A4BD6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8032E29" wp14:editId="6A302F28">
            <wp:extent cx="2850127" cy="1432684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50127" cy="1432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314" w:rsidRPr="00347314" w:rsidRDefault="00FC21BC" w:rsidP="0034731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点击旁边的</w:t>
      </w:r>
      <w:r w:rsidR="00CB0DC6" w:rsidRPr="00E5409E">
        <w:rPr>
          <w:rFonts w:ascii="Tahoma" w:eastAsia="微软雅黑" w:hAnsi="Tahoma" w:cstheme="minorBidi" w:hint="eastAsia"/>
          <w:kern w:val="0"/>
          <w:sz w:val="22"/>
        </w:rPr>
        <w:t>小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按钮可以将它们收起。</w:t>
      </w:r>
    </w:p>
    <w:p w:rsidR="0087401D" w:rsidRPr="00E5409E" w:rsidRDefault="0087401D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:rsidR="0087401D" w:rsidRPr="008F73FA" w:rsidRDefault="0087401D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物品窗口</w:t>
      </w:r>
      <w:r w:rsidR="000A16A9"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t>和角色窗口</w:t>
      </w:r>
    </w:p>
    <w:p w:rsidR="0087401D" w:rsidRPr="00E5409E" w:rsidRDefault="00183818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物品窗口有两个起点，左起点和右起点。</w:t>
      </w:r>
    </w:p>
    <w:p w:rsidR="000A16A9" w:rsidRDefault="00E305B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40E5B53" wp14:editId="0552E20A">
            <wp:extent cx="4107180" cy="1931947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27154" cy="1941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42A" w:rsidRDefault="00E305B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当你按左方向键时，就的页面会消失到右起点，然后新页面从左起点显现。反之亦然。</w:t>
      </w:r>
    </w:p>
    <w:p w:rsidR="00E6542A" w:rsidRPr="00E305BC" w:rsidRDefault="00E305B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左起点不一定要</w:t>
      </w:r>
      <w:r w:rsidR="00EA144C">
        <w:rPr>
          <w:rFonts w:ascii="Tahoma" w:eastAsia="微软雅黑" w:hAnsi="Tahoma" w:cstheme="minorBidi" w:hint="eastAsia"/>
          <w:kern w:val="0"/>
          <w:sz w:val="22"/>
        </w:rPr>
        <w:t>非要</w:t>
      </w:r>
      <w:r>
        <w:rPr>
          <w:rFonts w:ascii="Tahoma" w:eastAsia="微软雅黑" w:hAnsi="Tahoma" w:cstheme="minorBidi" w:hint="eastAsia"/>
          <w:kern w:val="0"/>
          <w:sz w:val="22"/>
        </w:rPr>
        <w:t>在左边</w:t>
      </w:r>
      <w:r w:rsidR="00EA144C">
        <w:rPr>
          <w:rFonts w:ascii="Tahoma" w:eastAsia="微软雅黑" w:hAnsi="Tahoma" w:cstheme="minorBidi" w:hint="eastAsia"/>
          <w:kern w:val="0"/>
          <w:sz w:val="22"/>
        </w:rPr>
        <w:t>，你可以设置左起点在原位置的上方下方甚至直接和右起点重合。</w:t>
      </w:r>
    </w:p>
    <w:p w:rsidR="00E6542A" w:rsidRPr="00E5409E" w:rsidRDefault="00E6542A" w:rsidP="00E6542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44AC58F2" wp14:editId="22DD10CF">
            <wp:extent cx="1844040" cy="2645071"/>
            <wp:effectExtent l="0" t="0" r="381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1351" cy="2655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542A" w:rsidRPr="00E5409E" w:rsidRDefault="00E6542A" w:rsidP="00E6542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角色窗口是一个可有可无的窗口。</w:t>
      </w:r>
    </w:p>
    <w:p w:rsidR="00E6542A" w:rsidRPr="00E6542A" w:rsidRDefault="00E6542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如果你觉得拥挤，可以直接设置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y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坐标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1000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将其隐藏。</w:t>
      </w:r>
    </w:p>
    <w:p w:rsidR="00D32137" w:rsidRPr="00E5409E" w:rsidRDefault="00E6542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，</w:t>
      </w:r>
      <w:r w:rsidR="00D32137" w:rsidRPr="00E5409E">
        <w:rPr>
          <w:rFonts w:ascii="Tahoma" w:eastAsia="微软雅黑" w:hAnsi="Tahoma" w:cstheme="minorBidi" w:hint="eastAsia"/>
          <w:kern w:val="0"/>
          <w:sz w:val="22"/>
        </w:rPr>
        <w:t>角色窗口不能设置高宽。</w:t>
      </w:r>
    </w:p>
    <w:p w:rsidR="00A04C3A" w:rsidRPr="00E5409E" w:rsidRDefault="00A04C3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（╭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(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°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A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°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`)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╮找了好久，才发现角色窗口</w:t>
      </w:r>
      <w:r w:rsidR="00266F2E" w:rsidRPr="00E5409E">
        <w:rPr>
          <w:rFonts w:ascii="Tahoma" w:eastAsia="微软雅黑" w:hAnsi="Tahoma" w:cstheme="minorBidi" w:hint="eastAsia"/>
          <w:kern w:val="0"/>
          <w:sz w:val="22"/>
        </w:rPr>
        <w:t>居然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不是一个窗口，而是一个容器。）</w:t>
      </w:r>
    </w:p>
    <w:p w:rsidR="001F5858" w:rsidRPr="00E5409E" w:rsidRDefault="00F756E6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:rsidR="003F6B50" w:rsidRPr="008F73FA" w:rsidRDefault="000B0CB3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选择框</w:t>
      </w:r>
    </w:p>
    <w:p w:rsidR="00C050F2" w:rsidRPr="00E5409E" w:rsidRDefault="003F6B5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>
            <wp:extent cx="4810125" cy="3686175"/>
            <wp:effectExtent l="0" t="0" r="9525" b="9525"/>
            <wp:docPr id="23" name="图片 23" descr="H:\rpg mv 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Image 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E8C" w:rsidRPr="00E5409E" w:rsidRDefault="003F6B5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框是以轮转的方式进行上下拨动的。</w:t>
      </w:r>
    </w:p>
    <w:p w:rsidR="003F6B50" w:rsidRPr="00E5409E" w:rsidRDefault="003F6B5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最多显示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3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个选择框，分别是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当前、上一个、下一个。</w:t>
      </w:r>
    </w:p>
    <w:p w:rsidR="0031288A" w:rsidRPr="00E5409E" w:rsidRDefault="0031288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这里鼠标不能通过点击上一个框或者下一个框进行切换，但是可以使用滚轮进行切换。</w:t>
      </w:r>
    </w:p>
    <w:p w:rsidR="000B3498" w:rsidRPr="00E5409E" w:rsidRDefault="002A1E8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上下选择时，如果角色大于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3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个，被移出界限的框会往隐藏的位置移过去。</w:t>
      </w:r>
    </w:p>
    <w:p w:rsidR="0031288A" w:rsidRPr="00E5409E" w:rsidRDefault="002D6C3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初始状态下，</w:t>
      </w:r>
      <w:r w:rsidR="000B3498" w:rsidRPr="00E5409E">
        <w:rPr>
          <w:rFonts w:ascii="Tahoma" w:eastAsia="微软雅黑" w:hAnsi="Tahoma" w:cstheme="minorBidi" w:hint="eastAsia"/>
          <w:kern w:val="0"/>
          <w:sz w:val="22"/>
        </w:rPr>
        <w:t>框会从隐藏位置出发，移动到分配的位置。</w:t>
      </w:r>
    </w:p>
    <w:p w:rsidR="0031288A" w:rsidRPr="00E5409E" w:rsidRDefault="0031288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B1BC1DE" wp14:editId="32E93E69">
            <wp:extent cx="2809524" cy="2342857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9524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B7" w:rsidRPr="00E5409E" w:rsidRDefault="0031288A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lastRenderedPageBreak/>
        <w:t>如果队伍中只有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2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人或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3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人时，则会进行普通的位置交替。</w:t>
      </w:r>
    </w:p>
    <w:p w:rsidR="004B25B7" w:rsidRPr="00E5409E" w:rsidRDefault="004B25B7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E428618" wp14:editId="492B4B64">
            <wp:extent cx="3971429" cy="211428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1429" cy="2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409E">
        <w:rPr>
          <w:rFonts w:ascii="Tahoma" w:eastAsia="微软雅黑" w:hAnsi="Tahoma" w:cstheme="minorBidi"/>
          <w:kern w:val="0"/>
          <w:sz w:val="22"/>
        </w:rPr>
        <w:t xml:space="preserve"> </w:t>
      </w:r>
    </w:p>
    <w:p w:rsidR="004B25B7" w:rsidRPr="00E5409E" w:rsidRDefault="004B25B7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你可以分别配置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4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种框的</w:t>
      </w:r>
      <w:proofErr w:type="spellStart"/>
      <w:r w:rsidRPr="00E5409E">
        <w:rPr>
          <w:rFonts w:ascii="Tahoma" w:eastAsia="微软雅黑" w:hAnsi="Tahoma" w:cstheme="minorBidi" w:hint="eastAsia"/>
          <w:kern w:val="0"/>
          <w:sz w:val="22"/>
        </w:rPr>
        <w:t>xy</w:t>
      </w:r>
      <w:proofErr w:type="spellEnd"/>
      <w:r w:rsidRPr="00E5409E">
        <w:rPr>
          <w:rFonts w:ascii="Tahoma" w:eastAsia="微软雅黑" w:hAnsi="Tahoma" w:cstheme="minorBidi" w:hint="eastAsia"/>
          <w:kern w:val="0"/>
          <w:sz w:val="22"/>
        </w:rPr>
        <w:t>坐标，也可以使其变成一个环形。</w:t>
      </w:r>
    </w:p>
    <w:p w:rsidR="00DD59AF" w:rsidRPr="00E5409E" w:rsidRDefault="004B25B7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比如下图的方式：</w:t>
      </w:r>
    </w:p>
    <w:p w:rsidR="00DD59AF" w:rsidRPr="00E5409E" w:rsidRDefault="009F159B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object w:dxaOrig="12855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198pt" o:ole="">
            <v:imagedata r:id="rId14" o:title=""/>
          </v:shape>
          <o:OLEObject Type="Embed" ProgID="Visio.Drawing.15" ShapeID="_x0000_i1025" DrawAspect="Content" ObjectID="_1638438189" r:id="rId15"/>
        </w:object>
      </w:r>
      <w:r w:rsidR="00DD59AF" w:rsidRPr="00E5409E">
        <w:rPr>
          <w:rFonts w:ascii="Tahoma" w:eastAsia="微软雅黑" w:hAnsi="Tahoma" w:cstheme="minorBidi"/>
          <w:kern w:val="0"/>
          <w:sz w:val="22"/>
        </w:rPr>
        <w:t xml:space="preserve"> </w:t>
      </w:r>
    </w:p>
    <w:p w:rsidR="00DD59AF" w:rsidRPr="00E5409E" w:rsidRDefault="00DD59AF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（角色窗口是可以去掉的）</w:t>
      </w:r>
    </w:p>
    <w:p w:rsidR="004C1CE1" w:rsidRPr="00E5409E" w:rsidRDefault="004C1CE1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:rsidR="00CA0FDD" w:rsidRPr="008F73FA" w:rsidRDefault="00CA0FDD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物品的详细信息窗口</w:t>
      </w:r>
    </w:p>
    <w:p w:rsidR="00587CEC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这是另一个插件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/>
          <w:kern w:val="0"/>
          <w:sz w:val="22"/>
        </w:rPr>
        <w:t xml:space="preserve">MiniInformationWindow.js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详细信息窗口</w:t>
      </w:r>
      <w:r w:rsidRPr="00E5409E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的效果。</w:t>
      </w:r>
    </w:p>
    <w:p w:rsidR="00587CEC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（这个插件的作者不是</w:t>
      </w:r>
      <w:proofErr w:type="spellStart"/>
      <w:r w:rsidRPr="00E5409E">
        <w:rPr>
          <w:rFonts w:ascii="Tahoma" w:eastAsia="微软雅黑" w:hAnsi="Tahoma" w:cstheme="minorBidi" w:hint="eastAsia"/>
          <w:kern w:val="0"/>
          <w:sz w:val="22"/>
        </w:rPr>
        <w:t>mog</w:t>
      </w:r>
      <w:proofErr w:type="spellEnd"/>
      <w:r w:rsidRPr="00E5409E">
        <w:rPr>
          <w:rFonts w:ascii="Tahoma" w:eastAsia="微软雅黑" w:hAnsi="Tahoma" w:cstheme="minorBidi" w:hint="eastAsia"/>
          <w:kern w:val="0"/>
          <w:sz w:val="22"/>
        </w:rPr>
        <w:t>）</w:t>
      </w:r>
    </w:p>
    <w:p w:rsidR="00CA0FDD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9C53247" wp14:editId="7EE26CE3">
            <wp:extent cx="2187130" cy="3360711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7130" cy="3360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5409E">
        <w:rPr>
          <w:rFonts w:ascii="Tahoma" w:eastAsia="微软雅黑" w:hAnsi="Tahoma" w:cstheme="minorBidi"/>
          <w:kern w:val="0"/>
          <w:sz w:val="22"/>
        </w:rPr>
        <w:t xml:space="preserve"> </w:t>
      </w: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D161C09" wp14:editId="5674A11B">
            <wp:extent cx="2720576" cy="1745131"/>
            <wp:effectExtent l="0" t="0" r="381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0576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CEC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在物品备注中添加相应的注释，换行就另建立一个</w:t>
      </w:r>
      <w:r w:rsidRPr="00E5409E">
        <w:rPr>
          <w:rFonts w:ascii="Tahoma" w:eastAsia="微软雅黑" w:hAnsi="Tahoma" w:cstheme="minorBidi"/>
          <w:kern w:val="0"/>
          <w:sz w:val="22"/>
        </w:rPr>
        <w:t>&lt;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描述</w:t>
      </w:r>
      <w:r w:rsidRPr="00E5409E">
        <w:rPr>
          <w:rFonts w:ascii="Tahoma" w:eastAsia="微软雅黑" w:hAnsi="Tahoma" w:cstheme="minorBidi"/>
          <w:kern w:val="0"/>
          <w:sz w:val="22"/>
        </w:rPr>
        <w:t xml:space="preserve">A: 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xxx</w:t>
      </w:r>
      <w:r w:rsidRPr="00E5409E">
        <w:rPr>
          <w:rFonts w:ascii="Tahoma" w:eastAsia="微软雅黑" w:hAnsi="Tahoma" w:cstheme="minorBidi"/>
          <w:kern w:val="0"/>
          <w:sz w:val="22"/>
        </w:rPr>
        <w:t xml:space="preserve"> &gt;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标签，注释的描述支持添加图标</w:t>
      </w:r>
      <w:r w:rsidRPr="00E5409E">
        <w:rPr>
          <w:rFonts w:ascii="Tahoma" w:eastAsia="微软雅黑" w:hAnsi="Tahoma" w:cstheme="minorBidi"/>
          <w:kern w:val="0"/>
          <w:sz w:val="22"/>
        </w:rPr>
        <w:t>\i[]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和颜色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\c[]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7C3BAE" w:rsidRPr="00E5409E" w:rsidRDefault="00587CEC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该插件还可以分别配置或者关联商店界面、装备界面、技能界面。</w:t>
      </w:r>
    </w:p>
    <w:p w:rsidR="00CA0FDD" w:rsidRPr="00E5409E" w:rsidRDefault="00CA0FDD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kern w:val="0"/>
          <w:sz w:val="22"/>
        </w:rPr>
        <w:br w:type="page"/>
      </w:r>
    </w:p>
    <w:p w:rsidR="004C1CE1" w:rsidRPr="008F73FA" w:rsidRDefault="00E926C2" w:rsidP="008F73FA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物品类型</w:t>
      </w:r>
    </w:p>
    <w:p w:rsidR="00BA32B5" w:rsidRPr="00E5409E" w:rsidRDefault="000B3498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3640AD9B" wp14:editId="3C30ED4A">
            <wp:extent cx="5274310" cy="5917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6C2" w:rsidRPr="00753CE9" w:rsidRDefault="00BA32B5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物品类型是固定的四种：道具、武器、防具、关键道具</w:t>
      </w:r>
    </w:p>
    <w:p w:rsidR="00E926C2" w:rsidRPr="00753CE9" w:rsidRDefault="00E926C2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i/>
          <w:kern w:val="0"/>
          <w:sz w:val="22"/>
        </w:rPr>
      </w:pPr>
      <w:r w:rsidRPr="00753CE9">
        <w:rPr>
          <w:rFonts w:ascii="Tahoma" w:eastAsia="微软雅黑" w:hAnsi="Tahoma" w:cstheme="minorBidi" w:hint="eastAsia"/>
          <w:i/>
          <w:kern w:val="0"/>
          <w:sz w:val="22"/>
        </w:rPr>
        <w:t>这里有一个特别操作，如果你想做</w:t>
      </w:r>
      <w:r w:rsidR="0017481E" w:rsidRPr="00753CE9">
        <w:rPr>
          <w:rFonts w:ascii="Tahoma" w:eastAsia="微软雅黑" w:hAnsi="Tahoma" w:cstheme="minorBidi" w:hint="eastAsia"/>
          <w:i/>
          <w:kern w:val="0"/>
          <w:sz w:val="22"/>
        </w:rPr>
        <w:t>成就系统，你可以把重要道具的图标直接换成成就图标，重要道具的得失就是成就系统的成就的获得。</w:t>
      </w:r>
    </w:p>
    <w:p w:rsidR="00930234" w:rsidRDefault="0093023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5B5468" w:rsidRDefault="00753CE9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通过</w:t>
      </w:r>
      <w:proofErr w:type="spellStart"/>
      <w:r w:rsidRPr="00753CE9">
        <w:rPr>
          <w:rFonts w:ascii="Tahoma" w:eastAsia="微软雅黑" w:hAnsi="Tahoma" w:cstheme="minorBidi" w:hint="eastAsia"/>
          <w:kern w:val="0"/>
          <w:sz w:val="22"/>
        </w:rPr>
        <w:t>Drill_ItemCategory</w:t>
      </w:r>
      <w:proofErr w:type="spellEnd"/>
      <w:r w:rsidRPr="00753CE9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753CE9">
        <w:rPr>
          <w:rFonts w:ascii="Tahoma" w:eastAsia="微软雅黑" w:hAnsi="Tahoma" w:cstheme="minorBidi" w:hint="eastAsia"/>
          <w:kern w:val="0"/>
          <w:sz w:val="22"/>
        </w:rPr>
        <w:t>物品类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插件对物品类型进行扩展。</w:t>
      </w:r>
    </w:p>
    <w:p w:rsidR="00132540" w:rsidRDefault="0013254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物品类型插件也在关闭物品界面下单独运行。</w:t>
      </w:r>
    </w:p>
    <w:p w:rsidR="00132540" w:rsidRPr="00132540" w:rsidRDefault="0013254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132540">
        <w:rPr>
          <w:rFonts w:ascii="Tahoma" w:eastAsia="微软雅黑" w:hAnsi="Tahoma" w:cstheme="minorBidi" w:hint="eastAsia"/>
          <w:b/>
          <w:kern w:val="0"/>
          <w:sz w:val="22"/>
        </w:rPr>
        <w:t>新的类型按钮位置在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132540">
        <w:rPr>
          <w:rFonts w:ascii="Tahoma" w:eastAsia="微软雅黑" w:hAnsi="Tahoma" w:cstheme="minorBidi" w:hint="eastAsia"/>
          <w:b/>
          <w:kern w:val="0"/>
          <w:sz w:val="22"/>
        </w:rPr>
        <w:t>物品类型</w:t>
      </w:r>
      <w:r>
        <w:rPr>
          <w:rFonts w:ascii="Tahoma" w:eastAsia="微软雅黑" w:hAnsi="Tahoma" w:cstheme="minorBidi" w:hint="eastAsia"/>
          <w:b/>
          <w:kern w:val="0"/>
          <w:sz w:val="22"/>
        </w:rPr>
        <w:t xml:space="preserve"> </w:t>
      </w:r>
      <w:r w:rsidRPr="00132540">
        <w:rPr>
          <w:rFonts w:ascii="Tahoma" w:eastAsia="微软雅黑" w:hAnsi="Tahoma" w:cstheme="minorBidi" w:hint="eastAsia"/>
          <w:b/>
          <w:kern w:val="0"/>
          <w:sz w:val="22"/>
        </w:rPr>
        <w:t>插件中定义，你需要在两个插件之间相互组合调节按钮的位置与设定。</w:t>
      </w:r>
    </w:p>
    <w:p w:rsidR="00132540" w:rsidRPr="00132540" w:rsidRDefault="00132540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930234" w:rsidRDefault="0093023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8F73FA" w:rsidRDefault="008F73FA" w:rsidP="008F73F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技能界面</w:t>
      </w:r>
    </w:p>
    <w:p w:rsidR="00D42F7B" w:rsidRPr="00D42F7B" w:rsidRDefault="00D42F7B" w:rsidP="00D42F7B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t>插件介绍</w:t>
      </w:r>
    </w:p>
    <w:p w:rsidR="00B54F93" w:rsidRDefault="00D42F7B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ab/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B54F93">
        <w:rPr>
          <w:rFonts w:ascii="Tahoma" w:eastAsia="微软雅黑" w:hAnsi="Tahoma" w:cstheme="minorBidi" w:hint="eastAsia"/>
          <w:kern w:val="0"/>
          <w:sz w:val="22"/>
        </w:rPr>
        <w:t>MOG_SceneSkill</w:t>
      </w:r>
      <w:proofErr w:type="spellEnd"/>
      <w:r w:rsidR="00B54F93">
        <w:rPr>
          <w:rFonts w:ascii="Tahoma" w:eastAsia="微软雅黑" w:hAnsi="Tahoma" w:cstheme="minorBidi" w:hint="eastAsia"/>
          <w:kern w:val="0"/>
          <w:sz w:val="22"/>
        </w:rPr>
        <w:tab/>
      </w:r>
      <w:r w:rsidR="00B54F93">
        <w:rPr>
          <w:rFonts w:ascii="Tahoma" w:eastAsia="微软雅黑" w:hAnsi="Tahoma" w:cstheme="minorBidi" w:hint="eastAsia"/>
          <w:kern w:val="0"/>
          <w:sz w:val="22"/>
        </w:rPr>
        <w:tab/>
      </w:r>
      <w:r w:rsidR="00B54F93">
        <w:rPr>
          <w:rFonts w:ascii="Tahoma" w:eastAsia="微软雅黑" w:hAnsi="Tahoma" w:cstheme="minorBidi" w:hint="eastAsia"/>
          <w:kern w:val="0"/>
          <w:sz w:val="22"/>
        </w:rPr>
        <w:tab/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>主菜单</w:t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B54F93" w:rsidRPr="00B54F93">
        <w:rPr>
          <w:rFonts w:ascii="Tahoma" w:eastAsia="微软雅黑" w:hAnsi="Tahoma" w:cstheme="minorBidi" w:hint="eastAsia"/>
          <w:kern w:val="0"/>
          <w:sz w:val="22"/>
        </w:rPr>
        <w:t>全自定义技能界面</w:t>
      </w:r>
    </w:p>
    <w:p w:rsidR="00D42F7B" w:rsidRPr="00E5409E" w:rsidRDefault="00C76577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全自定义技能</w:t>
      </w:r>
      <w:r w:rsidR="00D42F7B" w:rsidRPr="00E5409E">
        <w:rPr>
          <w:rFonts w:ascii="Tahoma" w:eastAsia="微软雅黑" w:hAnsi="Tahoma" w:cstheme="minorBidi" w:hint="eastAsia"/>
          <w:kern w:val="0"/>
          <w:sz w:val="22"/>
        </w:rPr>
        <w:t>界面可以完全单独作为一个插件进行使用，它只针对物品界面美化。</w:t>
      </w:r>
    </w:p>
    <w:p w:rsidR="00D42F7B" w:rsidRPr="00E5409E" w:rsidRDefault="00D42F7B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分成</w:t>
      </w:r>
      <w:r w:rsidR="00C76577">
        <w:rPr>
          <w:rFonts w:ascii="Tahoma" w:eastAsia="微软雅黑" w:hAnsi="Tahoma" w:cstheme="minorBidi" w:hint="eastAsia"/>
          <w:kern w:val="0"/>
          <w:sz w:val="22"/>
        </w:rPr>
        <w:t>六个部分，技能类型、技能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窗口、</w:t>
      </w:r>
      <w:r w:rsidR="00C76577">
        <w:rPr>
          <w:rFonts w:ascii="Tahoma" w:eastAsia="微软雅黑" w:hAnsi="Tahoma" w:cstheme="minorBidi" w:hint="eastAsia"/>
          <w:kern w:val="0"/>
          <w:sz w:val="22"/>
        </w:rPr>
        <w:t>角色框、</w:t>
      </w:r>
      <w:r w:rsidRPr="00E5409E">
        <w:rPr>
          <w:rFonts w:ascii="Tahoma" w:eastAsia="微软雅黑" w:hAnsi="Tahoma" w:cstheme="minorBidi" w:hint="eastAsia"/>
          <w:kern w:val="0"/>
          <w:sz w:val="22"/>
        </w:rPr>
        <w:t>角色窗口、选择框、杂项数据。</w:t>
      </w:r>
    </w:p>
    <w:p w:rsidR="00930234" w:rsidRPr="00D42F7B" w:rsidRDefault="00C76577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设置技能类型和技能</w:t>
      </w:r>
      <w:r w:rsidR="00D42F7B" w:rsidRPr="008A4BD6">
        <w:rPr>
          <w:rFonts w:ascii="Tahoma" w:eastAsia="微软雅黑" w:hAnsi="Tahoma" w:cstheme="minorBidi" w:hint="eastAsia"/>
          <w:kern w:val="0"/>
          <w:sz w:val="22"/>
        </w:rPr>
        <w:t>窗口为多列，具体内容去看看“窗口与布局”。</w:t>
      </w:r>
    </w:p>
    <w:p w:rsidR="00930234" w:rsidRDefault="0093023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3CCB5AE" wp14:editId="49FDC066">
            <wp:extent cx="3715755" cy="145732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20367" cy="1459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10AC" w:rsidRDefault="00D42F7B" w:rsidP="00061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E5409E">
        <w:rPr>
          <w:rFonts w:ascii="Tahoma" w:eastAsia="微软雅黑" w:hAnsi="Tahoma" w:cstheme="minorBidi" w:hint="eastAsia"/>
          <w:kern w:val="0"/>
          <w:sz w:val="22"/>
        </w:rPr>
        <w:t>点击旁边的小按钮可以将它们收起。</w:t>
      </w:r>
    </w:p>
    <w:p w:rsidR="000610AC" w:rsidRPr="000610AC" w:rsidRDefault="000610AC" w:rsidP="000610A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技能、装备、状态界面按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Q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或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W</w:t>
      </w:r>
      <w:r w:rsidRPr="000610AC">
        <w:rPr>
          <w:rFonts w:ascii="Tahoma" w:eastAsia="微软雅黑" w:hAnsi="Tahoma" w:cstheme="minorBidi" w:hint="eastAsia"/>
          <w:b/>
          <w:kern w:val="0"/>
          <w:sz w:val="22"/>
        </w:rPr>
        <w:t>可以直接切换角色。</w:t>
      </w:r>
    </w:p>
    <w:p w:rsidR="00D42F7B" w:rsidRPr="000610AC" w:rsidRDefault="00D42F7B" w:rsidP="00D42F7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E165A4" w:rsidRDefault="00E165A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950E54" w:rsidRDefault="00950E54" w:rsidP="00950E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950E54" w:rsidRPr="00D42F7B" w:rsidRDefault="00950E54" w:rsidP="00950E54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关于技能类型窗口</w:t>
      </w:r>
    </w:p>
    <w:p w:rsidR="00950E54" w:rsidRPr="00D42F7B" w:rsidRDefault="00950E54" w:rsidP="00950E5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E165A4">
        <w:rPr>
          <w:rFonts w:ascii="Tahoma" w:eastAsia="微软雅黑" w:hAnsi="Tahoma" w:cstheme="minorBidi" w:hint="eastAsia"/>
          <w:b/>
          <w:kern w:val="0"/>
          <w:sz w:val="22"/>
        </w:rPr>
        <w:t>技能选择也可以通过按左右键切换技能类型，与物品界面一样。</w:t>
      </w:r>
    </w:p>
    <w:p w:rsidR="00950E54" w:rsidRP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68D0470" wp14:editId="0AF00BE4">
            <wp:extent cx="4772025" cy="3484572"/>
            <wp:effectExtent l="0" t="0" r="0" b="190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76049" cy="348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不想要技能类型窗口，你还可以直接设置窗口不显示，去掉。</w:t>
      </w:r>
    </w:p>
    <w:p w:rsid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装备界面的类型窗口也</w:t>
      </w:r>
      <w:r w:rsidR="00546B87">
        <w:rPr>
          <w:rFonts w:ascii="Tahoma" w:eastAsia="微软雅黑" w:hAnsi="Tahoma" w:cstheme="minorBidi" w:hint="eastAsia"/>
          <w:kern w:val="0"/>
          <w:sz w:val="22"/>
        </w:rPr>
        <w:t>和这个窗口一样</w:t>
      </w:r>
      <w:r>
        <w:rPr>
          <w:rFonts w:ascii="Tahoma" w:eastAsia="微软雅黑" w:hAnsi="Tahoma" w:cstheme="minorBidi" w:hint="eastAsia"/>
          <w:kern w:val="0"/>
          <w:sz w:val="22"/>
        </w:rPr>
        <w:t>可以去掉）</w:t>
      </w:r>
    </w:p>
    <w:p w:rsidR="00950E54" w:rsidRPr="00950E54" w:rsidRDefault="00950E5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68F8DAB" wp14:editId="1CFC64CF">
            <wp:extent cx="2910840" cy="1487198"/>
            <wp:effectExtent l="0" t="0" r="381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18409" cy="149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C54" w:rsidRDefault="00104C5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D42F7B" w:rsidRPr="00950E54" w:rsidRDefault="00104C54" w:rsidP="00950E54">
      <w:pPr>
        <w:pStyle w:val="3"/>
        <w:keepLines/>
        <w:widowControl w:val="0"/>
        <w:spacing w:before="260" w:after="260" w:line="416" w:lineRule="auto"/>
        <w:jc w:val="both"/>
        <w:rPr>
          <w:rFonts w:asciiTheme="minorHAnsi" w:eastAsiaTheme="minorEastAsia" w:hAnsiTheme="minorHAnsi" w:cstheme="minorBidi"/>
          <w:b/>
          <w:kern w:val="2"/>
          <w:sz w:val="32"/>
          <w:szCs w:val="32"/>
        </w:rPr>
      </w:pPr>
      <w:r w:rsidRPr="008F73FA">
        <w:rPr>
          <w:rFonts w:asciiTheme="minorHAnsi" w:eastAsiaTheme="minorEastAsia" w:hAnsiTheme="minorHAnsi" w:cstheme="minorBidi" w:hint="eastAsia"/>
          <w:b/>
          <w:kern w:val="2"/>
          <w:sz w:val="32"/>
          <w:szCs w:val="32"/>
        </w:rPr>
        <w:lastRenderedPageBreak/>
        <w:t>其它说明</w:t>
      </w:r>
    </w:p>
    <w:p w:rsidR="00E165A4" w:rsidRDefault="00E165A4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技能界面有部分资源是和物品界面共用的。（其实只要文件名在一起，任何资源都可以共用，但是你要仔细区分）</w:t>
      </w:r>
    </w:p>
    <w:p w:rsidR="00263FC2" w:rsidRPr="00263FC2" w:rsidRDefault="00263FC2" w:rsidP="00E5409E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9AEC1F4" wp14:editId="1E9595F6">
            <wp:extent cx="4210050" cy="2716308"/>
            <wp:effectExtent l="0" t="0" r="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13194" cy="2718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63FC2" w:rsidRPr="00263FC2" w:rsidSect="009143CF">
      <w:headerReference w:type="even" r:id="rId23"/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661B" w:rsidRDefault="00A0661B" w:rsidP="009866FF">
      <w:r>
        <w:separator/>
      </w:r>
    </w:p>
  </w:endnote>
  <w:endnote w:type="continuationSeparator" w:id="0">
    <w:p w:rsidR="00A0661B" w:rsidRDefault="00A0661B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661B" w:rsidRDefault="00A0661B" w:rsidP="009866FF">
      <w:r>
        <w:separator/>
      </w:r>
    </w:p>
  </w:footnote>
  <w:footnote w:type="continuationSeparator" w:id="0">
    <w:p w:rsidR="00A0661B" w:rsidRDefault="00A0661B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66FF" w:rsidRPr="008810CC" w:rsidRDefault="0015019F" w:rsidP="0015019F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3" name="图片 1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578E"/>
    <w:rsid w:val="00007A7F"/>
    <w:rsid w:val="00015D00"/>
    <w:rsid w:val="00044A89"/>
    <w:rsid w:val="000610AC"/>
    <w:rsid w:val="00075CB0"/>
    <w:rsid w:val="000A16A9"/>
    <w:rsid w:val="000B0CB3"/>
    <w:rsid w:val="000B3498"/>
    <w:rsid w:val="000C0016"/>
    <w:rsid w:val="000D3219"/>
    <w:rsid w:val="000F6317"/>
    <w:rsid w:val="00104C54"/>
    <w:rsid w:val="001202C9"/>
    <w:rsid w:val="00125B57"/>
    <w:rsid w:val="00132540"/>
    <w:rsid w:val="0015019F"/>
    <w:rsid w:val="0017481E"/>
    <w:rsid w:val="00183818"/>
    <w:rsid w:val="001A3F6A"/>
    <w:rsid w:val="001B4707"/>
    <w:rsid w:val="001E472F"/>
    <w:rsid w:val="001F5858"/>
    <w:rsid w:val="00211443"/>
    <w:rsid w:val="002203B4"/>
    <w:rsid w:val="0022581F"/>
    <w:rsid w:val="00230089"/>
    <w:rsid w:val="00231C74"/>
    <w:rsid w:val="00260FA7"/>
    <w:rsid w:val="00263FC2"/>
    <w:rsid w:val="00266F2E"/>
    <w:rsid w:val="002A1154"/>
    <w:rsid w:val="002A1E8C"/>
    <w:rsid w:val="002C4B29"/>
    <w:rsid w:val="002D6C3C"/>
    <w:rsid w:val="002D7F97"/>
    <w:rsid w:val="00305A2E"/>
    <w:rsid w:val="0031288A"/>
    <w:rsid w:val="00312E71"/>
    <w:rsid w:val="00315660"/>
    <w:rsid w:val="0033740E"/>
    <w:rsid w:val="00347314"/>
    <w:rsid w:val="003634CF"/>
    <w:rsid w:val="003A759F"/>
    <w:rsid w:val="003C302A"/>
    <w:rsid w:val="003D6011"/>
    <w:rsid w:val="003E3F33"/>
    <w:rsid w:val="003F6B50"/>
    <w:rsid w:val="00462679"/>
    <w:rsid w:val="004B25B7"/>
    <w:rsid w:val="004C1CE1"/>
    <w:rsid w:val="00546B87"/>
    <w:rsid w:val="0057083E"/>
    <w:rsid w:val="0057728B"/>
    <w:rsid w:val="00587CEC"/>
    <w:rsid w:val="005B5468"/>
    <w:rsid w:val="00656CAA"/>
    <w:rsid w:val="00692983"/>
    <w:rsid w:val="006D5D0C"/>
    <w:rsid w:val="00713C4B"/>
    <w:rsid w:val="00753CE9"/>
    <w:rsid w:val="00776321"/>
    <w:rsid w:val="00790A07"/>
    <w:rsid w:val="007C3BAE"/>
    <w:rsid w:val="007D3757"/>
    <w:rsid w:val="008106AF"/>
    <w:rsid w:val="00816710"/>
    <w:rsid w:val="00830EA3"/>
    <w:rsid w:val="0087401D"/>
    <w:rsid w:val="008810CC"/>
    <w:rsid w:val="008A4BD6"/>
    <w:rsid w:val="008B46E6"/>
    <w:rsid w:val="008F73FA"/>
    <w:rsid w:val="009143CF"/>
    <w:rsid w:val="00925903"/>
    <w:rsid w:val="00930234"/>
    <w:rsid w:val="00932ABC"/>
    <w:rsid w:val="00950E54"/>
    <w:rsid w:val="0098578E"/>
    <w:rsid w:val="009866FF"/>
    <w:rsid w:val="009B2BF4"/>
    <w:rsid w:val="009F159B"/>
    <w:rsid w:val="00A04C3A"/>
    <w:rsid w:val="00A0661B"/>
    <w:rsid w:val="00A348E9"/>
    <w:rsid w:val="00AA576C"/>
    <w:rsid w:val="00AD7186"/>
    <w:rsid w:val="00AF274F"/>
    <w:rsid w:val="00B019B1"/>
    <w:rsid w:val="00B14D84"/>
    <w:rsid w:val="00B47135"/>
    <w:rsid w:val="00B47F2E"/>
    <w:rsid w:val="00B54F93"/>
    <w:rsid w:val="00B718AB"/>
    <w:rsid w:val="00B85367"/>
    <w:rsid w:val="00BA32B5"/>
    <w:rsid w:val="00BB3694"/>
    <w:rsid w:val="00BC5BF9"/>
    <w:rsid w:val="00BF3E0D"/>
    <w:rsid w:val="00BF56AA"/>
    <w:rsid w:val="00C006A7"/>
    <w:rsid w:val="00C04392"/>
    <w:rsid w:val="00C050F2"/>
    <w:rsid w:val="00C104BD"/>
    <w:rsid w:val="00C13E43"/>
    <w:rsid w:val="00C46CF3"/>
    <w:rsid w:val="00C566B1"/>
    <w:rsid w:val="00C76577"/>
    <w:rsid w:val="00C972B2"/>
    <w:rsid w:val="00CA0FDD"/>
    <w:rsid w:val="00CB0DC6"/>
    <w:rsid w:val="00CD3CD8"/>
    <w:rsid w:val="00CF0AE3"/>
    <w:rsid w:val="00D32137"/>
    <w:rsid w:val="00D40162"/>
    <w:rsid w:val="00D42F7B"/>
    <w:rsid w:val="00DD59AF"/>
    <w:rsid w:val="00DE5E8C"/>
    <w:rsid w:val="00E165A4"/>
    <w:rsid w:val="00E165C7"/>
    <w:rsid w:val="00E24F8D"/>
    <w:rsid w:val="00E305BC"/>
    <w:rsid w:val="00E46404"/>
    <w:rsid w:val="00E5409E"/>
    <w:rsid w:val="00E6542A"/>
    <w:rsid w:val="00E82586"/>
    <w:rsid w:val="00E909D4"/>
    <w:rsid w:val="00E926C2"/>
    <w:rsid w:val="00EA144C"/>
    <w:rsid w:val="00EA53F8"/>
    <w:rsid w:val="00EA753C"/>
    <w:rsid w:val="00ED10F7"/>
    <w:rsid w:val="00ED5294"/>
    <w:rsid w:val="00EE2621"/>
    <w:rsid w:val="00EE4CD0"/>
    <w:rsid w:val="00F03349"/>
    <w:rsid w:val="00F740E7"/>
    <w:rsid w:val="00F756E6"/>
    <w:rsid w:val="00F80650"/>
    <w:rsid w:val="00F93C59"/>
    <w:rsid w:val="00FA0132"/>
    <w:rsid w:val="00FC21BC"/>
    <w:rsid w:val="00FF1362"/>
    <w:rsid w:val="00FF3442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5CE3E9"/>
  <w15:docId w15:val="{88CFD889-8CDA-41A7-A492-FB400A6BE6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1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21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263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4C32A5-009D-4E97-AF41-004EF2C610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1</TotalTime>
  <Pages>9</Pages>
  <Words>206</Words>
  <Characters>1176</Characters>
  <Application>Microsoft Office Word</Application>
  <DocSecurity>0</DocSecurity>
  <Lines>9</Lines>
  <Paragraphs>2</Paragraphs>
  <ScaleCrop>false</ScaleCrop>
  <Company>Www.SangSan.Cn</Company>
  <LinksUpToDate>false</LinksUpToDate>
  <CharactersWithSpaces>1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11</cp:revision>
  <dcterms:created xsi:type="dcterms:W3CDTF">2018-09-21T00:39:00Z</dcterms:created>
  <dcterms:modified xsi:type="dcterms:W3CDTF">2019-12-21T04:55:00Z</dcterms:modified>
</cp:coreProperties>
</file>